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4"/>
  </p:notesMasterIdLst>
  <p:sldIdLst>
    <p:sldId id="363" r:id="rId2"/>
    <p:sldId id="279" r:id="rId3"/>
    <p:sldId id="280" r:id="rId4"/>
    <p:sldId id="338" r:id="rId5"/>
    <p:sldId id="295" r:id="rId6"/>
    <p:sldId id="271" r:id="rId7"/>
    <p:sldId id="272" r:id="rId8"/>
    <p:sldId id="341" r:id="rId9"/>
    <p:sldId id="364" r:id="rId10"/>
    <p:sldId id="297" r:id="rId11"/>
    <p:sldId id="284" r:id="rId12"/>
    <p:sldId id="365" r:id="rId13"/>
    <p:sldId id="343" r:id="rId14"/>
    <p:sldId id="342" r:id="rId15"/>
    <p:sldId id="344" r:id="rId16"/>
    <p:sldId id="286" r:id="rId17"/>
    <p:sldId id="345" r:id="rId18"/>
    <p:sldId id="346" r:id="rId19"/>
    <p:sldId id="362" r:id="rId20"/>
    <p:sldId id="337" r:id="rId21"/>
    <p:sldId id="339" r:id="rId22"/>
    <p:sldId id="340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339933"/>
    <a:srgbClr val="91E509"/>
    <a:srgbClr val="72E509"/>
    <a:srgbClr val="28A010"/>
    <a:srgbClr val="002B82"/>
    <a:srgbClr val="00CC00"/>
    <a:srgbClr val="006600"/>
    <a:srgbClr val="FFA401"/>
    <a:srgbClr val="E4580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779" autoAdjust="0"/>
    <p:restoredTop sz="76173" autoAdjust="0"/>
  </p:normalViewPr>
  <p:slideViewPr>
    <p:cSldViewPr>
      <p:cViewPr varScale="1">
        <p:scale>
          <a:sx n="72" d="100"/>
          <a:sy n="72" d="100"/>
        </p:scale>
        <p:origin x="1560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19FF40-1E4B-4022-B095-5F1B0D419755}" type="datetimeFigureOut">
              <a:rPr lang="en-US" smtClean="0"/>
              <a:pPr/>
              <a:t>2/28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30495F-B77E-4F9C-B54C-CC1559B68E8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93357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2272B9C7-1EE2-445D-80EA-CA189B37CC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68E6886-F935-4C59-8FAC-EDE28CA16B46}" type="slidenum">
              <a:rPr lang="en-US" altLang="en-US" sz="1200"/>
              <a:pPr eaLnBrk="1" hangingPunct="1"/>
              <a:t>2</a:t>
            </a:fld>
            <a:endParaRPr lang="en-US" altLang="en-US" sz="1200"/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6882883D-0E33-46EA-9187-6A65EED1B7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6D430746-28F7-4B31-BF02-0221AB7059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03553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id="{7F2DD4D8-1AE8-4AFE-B50B-F69D581647B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8D2A34EF-2B1C-4D8A-84A2-05CD8259872A}" type="slidenum">
              <a:rPr lang="en-US" altLang="en-US" sz="1200"/>
              <a:pPr eaLnBrk="1" hangingPunct="1"/>
              <a:t>3</a:t>
            </a:fld>
            <a:endParaRPr lang="en-US" altLang="en-US" sz="1200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C5124F5B-ED7E-418E-AF27-1AF5D63E32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5840E456-0EAB-477B-9B17-296A20D7C3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01011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>
            <a:extLst>
              <a:ext uri="{FF2B5EF4-FFF2-40B4-BE49-F238E27FC236}">
                <a16:creationId xmlns:a16="http://schemas.microsoft.com/office/drawing/2014/main" id="{E5128162-DF26-44FD-A399-076FCA466A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D469A962-B80E-4F65-B17D-AD4586138350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6405A9DD-C38A-4152-81A5-09A84B7148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01D22C00-CBC5-4E36-8EF4-CDB113E4EB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819114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44E6A6AC-6F0A-46A9-87D8-9C5B331E06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2F7677DB-288E-43BC-9779-A2CF03F3A946}" type="slidenum">
              <a:rPr lang="en-US" altLang="en-US" sz="1200"/>
              <a:pPr eaLnBrk="1" hangingPunct="1"/>
              <a:t>6</a:t>
            </a:fld>
            <a:endParaRPr lang="en-US" altLang="en-US" sz="1200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36B27C00-F5CB-4488-B01F-DEF9DE2FF6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8A0AEBB1-881C-4E8D-879B-EF0D797ABC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9777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5834B5D9-C511-4E07-B6BC-218BEB00A6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49F5C3DC-9B51-4511-A948-837D08324B6B}" type="slidenum">
              <a:rPr lang="en-US" altLang="en-US" sz="1200"/>
              <a:pPr eaLnBrk="1" hangingPunct="1"/>
              <a:t>7</a:t>
            </a:fld>
            <a:endParaRPr lang="en-US" altLang="en-US" sz="1200"/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78CAC0D1-1B9B-4916-B6D4-B072CE844E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AF1D9C1E-7900-4A6E-9B78-E5032EF90E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66456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90A97A67-C841-4037-9BC4-852694E674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37431BB-A74A-4E53-A1BD-DD06F1F1312B}" type="slidenum">
              <a:rPr lang="en-US" altLang="en-US" sz="1200"/>
              <a:pPr eaLnBrk="1" hangingPunct="1"/>
              <a:t>10</a:t>
            </a:fld>
            <a:endParaRPr lang="en-US" altLang="en-US" sz="1200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FDB28602-6304-4BBD-BB86-0DF2B90E42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A6CE7876-A514-4E33-9D04-08DC19AF91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16715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3608C92C-3320-4153-B321-A371FF951D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156A916-A169-4514-B688-FAA0E1B95871}" type="slidenum">
              <a:rPr lang="en-US" altLang="en-US" sz="1200"/>
              <a:pPr eaLnBrk="1" hangingPunct="1"/>
              <a:t>11</a:t>
            </a:fld>
            <a:endParaRPr lang="en-US" altLang="en-US" sz="1200"/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5C3594ED-A0F6-4914-9F97-DECEF363CA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73B0280C-02E7-4EA3-8C92-B010674F81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90319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89DA4436-03BB-4694-9C32-1123D90AF5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121A250-41AF-4CA4-ACBB-4E2495D56EFA}" type="slidenum">
              <a:rPr lang="en-US" altLang="en-US" sz="1200"/>
              <a:pPr eaLnBrk="1" hangingPunct="1"/>
              <a:t>16</a:t>
            </a:fld>
            <a:endParaRPr lang="en-US" altLang="en-US" sz="1200"/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3B48251A-FFF8-4216-A0F8-3B39D2A667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703521C2-2C60-4153-8706-FE0061C67E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17305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4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8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71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57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4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2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14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28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34F73-76E2-433A-BAF5-01D9E20E7798}" type="datetime5">
              <a:rPr lang="en-US" smtClean="0"/>
              <a:t>28-Feb-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7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81472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41620-B032-47B1-863A-6996BE3C0C6C}" type="datetime5">
              <a:rPr lang="en-US" smtClean="0"/>
              <a:t>28-Feb-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7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1498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5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5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052FD8-4A8A-489D-836A-F662150951AC}" type="datetime5">
              <a:rPr lang="en-US" smtClean="0"/>
              <a:t>28-Feb-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7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90870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380CD25-56CA-46B1-874B-7C614FA5174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: Circuits &amp; Layout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A97F869-884C-4E8F-890A-05F5FDB51F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9D3153-9F85-4743-A2E9-3C6CEEFC994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2695692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517E22-7686-4A9A-9B72-7225E35F4468}" type="datetime5">
              <a:rPr lang="en-US" smtClean="0"/>
              <a:t>28-Feb-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7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>
                <a:solidFill>
                  <a:srgbClr val="009900"/>
                </a:solidFill>
              </a:defRPr>
            </a:lvl1pPr>
          </a:lstStyle>
          <a:p>
            <a:fld id="{BC490F8C-3D0D-4DB1-B2BD-1525EA5CE11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43005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20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857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71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573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43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289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144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0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2857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79A259-6D65-465C-BF43-338AB63CE5EE}" type="datetime5">
              <a:rPr lang="en-US" smtClean="0"/>
              <a:t>28-Feb-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7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09246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CD2462-EAA0-48F8-AD9C-BF8DC20B8371}" type="datetime5">
              <a:rPr lang="en-US" smtClean="0"/>
              <a:t>28-Feb-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7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1777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57" indent="0">
              <a:buNone/>
              <a:defRPr sz="1500" b="1"/>
            </a:lvl2pPr>
            <a:lvl3pPr marL="685715" indent="0">
              <a:buNone/>
              <a:defRPr sz="1350" b="1"/>
            </a:lvl3pPr>
            <a:lvl4pPr marL="1028573" indent="0">
              <a:buNone/>
              <a:defRPr sz="1200" b="1"/>
            </a:lvl4pPr>
            <a:lvl5pPr marL="1371430" indent="0">
              <a:buNone/>
              <a:defRPr sz="1200" b="1"/>
            </a:lvl5pPr>
            <a:lvl6pPr marL="1714289" indent="0">
              <a:buNone/>
              <a:defRPr sz="1200" b="1"/>
            </a:lvl6pPr>
            <a:lvl7pPr marL="2057144" indent="0">
              <a:buNone/>
              <a:defRPr sz="1200" b="1"/>
            </a:lvl7pPr>
            <a:lvl8pPr marL="2400000" indent="0">
              <a:buNone/>
              <a:defRPr sz="1200" b="1"/>
            </a:lvl8pPr>
            <a:lvl9pPr marL="2742857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5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57" indent="0">
              <a:buNone/>
              <a:defRPr sz="1500" b="1"/>
            </a:lvl2pPr>
            <a:lvl3pPr marL="685715" indent="0">
              <a:buNone/>
              <a:defRPr sz="1350" b="1"/>
            </a:lvl3pPr>
            <a:lvl4pPr marL="1028573" indent="0">
              <a:buNone/>
              <a:defRPr sz="1200" b="1"/>
            </a:lvl4pPr>
            <a:lvl5pPr marL="1371430" indent="0">
              <a:buNone/>
              <a:defRPr sz="1200" b="1"/>
            </a:lvl5pPr>
            <a:lvl6pPr marL="1714289" indent="0">
              <a:buNone/>
              <a:defRPr sz="1200" b="1"/>
            </a:lvl6pPr>
            <a:lvl7pPr marL="2057144" indent="0">
              <a:buNone/>
              <a:defRPr sz="1200" b="1"/>
            </a:lvl7pPr>
            <a:lvl8pPr marL="2400000" indent="0">
              <a:buNone/>
              <a:defRPr sz="1200" b="1"/>
            </a:lvl8pPr>
            <a:lvl9pPr marL="2742857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5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3CB4D-EA2C-4301-B848-85C94091B8B9}" type="datetime5">
              <a:rPr lang="en-US" smtClean="0"/>
              <a:t>28-Feb-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7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8948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15962"/>
          </a:xfrm>
        </p:spPr>
        <p:txBody>
          <a:bodyPr>
            <a:normAutofit/>
          </a:bodyPr>
          <a:lstStyle>
            <a:lvl1pPr algn="l">
              <a:defRPr sz="3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71F8BF-33D4-410C-8F55-FD147C1D308A}" type="datetime5">
              <a:rPr lang="en-US" smtClean="0"/>
              <a:t>28-Feb-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7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28818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CD4DA8-5FA6-41DF-A258-66D43C0F2B1B}" type="datetime5">
              <a:rPr lang="en-US" smtClean="0"/>
              <a:t>28-Feb-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7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>
                <a:solidFill>
                  <a:srgbClr val="28A010"/>
                </a:solidFill>
              </a:defRPr>
            </a:lvl1pPr>
          </a:lstStyle>
          <a:p>
            <a:fld id="{BC490F8C-3D0D-4DB1-B2BD-1525EA5CE11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19247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70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857" indent="0">
              <a:buNone/>
              <a:defRPr sz="900"/>
            </a:lvl2pPr>
            <a:lvl3pPr marL="685715" indent="0">
              <a:buNone/>
              <a:defRPr sz="750"/>
            </a:lvl3pPr>
            <a:lvl4pPr marL="1028573" indent="0">
              <a:buNone/>
              <a:defRPr sz="675"/>
            </a:lvl4pPr>
            <a:lvl5pPr marL="1371430" indent="0">
              <a:buNone/>
              <a:defRPr sz="675"/>
            </a:lvl5pPr>
            <a:lvl6pPr marL="1714289" indent="0">
              <a:buNone/>
              <a:defRPr sz="675"/>
            </a:lvl6pPr>
            <a:lvl7pPr marL="2057144" indent="0">
              <a:buNone/>
              <a:defRPr sz="675"/>
            </a:lvl7pPr>
            <a:lvl8pPr marL="2400000" indent="0">
              <a:buNone/>
              <a:defRPr sz="675"/>
            </a:lvl8pPr>
            <a:lvl9pPr marL="2742857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01FAA4-059C-46F3-A0E1-EE7131523ADA}" type="datetime5">
              <a:rPr lang="en-US" smtClean="0"/>
              <a:t>28-Feb-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7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37494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857" indent="0">
              <a:buNone/>
              <a:defRPr sz="2100"/>
            </a:lvl2pPr>
            <a:lvl3pPr marL="685715" indent="0">
              <a:buNone/>
              <a:defRPr sz="1800"/>
            </a:lvl3pPr>
            <a:lvl4pPr marL="1028573" indent="0">
              <a:buNone/>
              <a:defRPr sz="1500"/>
            </a:lvl4pPr>
            <a:lvl5pPr marL="1371430" indent="0">
              <a:buNone/>
              <a:defRPr sz="1500"/>
            </a:lvl5pPr>
            <a:lvl6pPr marL="1714289" indent="0">
              <a:buNone/>
              <a:defRPr sz="1500"/>
            </a:lvl6pPr>
            <a:lvl7pPr marL="2057144" indent="0">
              <a:buNone/>
              <a:defRPr sz="1500"/>
            </a:lvl7pPr>
            <a:lvl8pPr marL="2400000" indent="0">
              <a:buNone/>
              <a:defRPr sz="1500"/>
            </a:lvl8pPr>
            <a:lvl9pPr marL="2742857" indent="0">
              <a:buNone/>
              <a:defRPr sz="15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857" indent="0">
              <a:buNone/>
              <a:defRPr sz="900"/>
            </a:lvl2pPr>
            <a:lvl3pPr marL="685715" indent="0">
              <a:buNone/>
              <a:defRPr sz="750"/>
            </a:lvl3pPr>
            <a:lvl4pPr marL="1028573" indent="0">
              <a:buNone/>
              <a:defRPr sz="675"/>
            </a:lvl4pPr>
            <a:lvl5pPr marL="1371430" indent="0">
              <a:buNone/>
              <a:defRPr sz="675"/>
            </a:lvl5pPr>
            <a:lvl6pPr marL="1714289" indent="0">
              <a:buNone/>
              <a:defRPr sz="675"/>
            </a:lvl6pPr>
            <a:lvl7pPr marL="2057144" indent="0">
              <a:buNone/>
              <a:defRPr sz="675"/>
            </a:lvl7pPr>
            <a:lvl8pPr marL="2400000" indent="0">
              <a:buNone/>
              <a:defRPr sz="675"/>
            </a:lvl8pPr>
            <a:lvl9pPr marL="2742857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A35C1B-B5CC-4DED-BA57-F119C3317EEA}" type="datetime5">
              <a:rPr lang="en-US" smtClean="0"/>
              <a:t>28-Feb-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7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29925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/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6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525" y="644844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rgbClr val="FF0000"/>
                </a:solidFill>
              </a:defRPr>
            </a:lvl1pPr>
          </a:lstStyle>
          <a:p>
            <a:fld id="{30F62808-5BEC-4527-8796-12554B43F9B5}" type="datetime5">
              <a:rPr lang="en-US" smtClean="0"/>
              <a:t>28-Feb-21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00875" y="649289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rgbClr val="FF0000"/>
                </a:solidFill>
              </a:defRPr>
            </a:lvl1pPr>
          </a:lstStyle>
          <a:p>
            <a:fld id="{BC490F8C-3D0D-4DB1-B2BD-1525EA5CE11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2076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/>
  <p:txStyles>
    <p:titleStyle>
      <a:lvl1pPr algn="ctr" defTabSz="685715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44" indent="-257144" algn="l" defTabSz="685715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143" indent="-214288" algn="l" defTabSz="685715" rtl="0" eaLnBrk="1" latinLnBrk="0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44" indent="-171430" algn="l" defTabSz="685715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00" indent="-171430" algn="l" defTabSz="685715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2857" indent="-171430" algn="l" defTabSz="685715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715" indent="-171430" algn="l" defTabSz="685715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573" indent="-171430" algn="l" defTabSz="685715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30" indent="-171430" algn="l" defTabSz="685715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289" indent="-171430" algn="l" defTabSz="685715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15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57" algn="l" defTabSz="685715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15" algn="l" defTabSz="685715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73" algn="l" defTabSz="685715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30" algn="l" defTabSz="685715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289" algn="l" defTabSz="685715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44" algn="l" defTabSz="685715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000" algn="l" defTabSz="685715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57" algn="l" defTabSz="685715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2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4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jpg"/><Relationship Id="rId4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NULL"/><Relationship Id="rId5" Type="http://schemas.openxmlformats.org/officeDocument/2006/relationships/image" Target="../media/image8.wmf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Signal Strength</a:t>
            </a:r>
            <a:endParaRPr lang="en-US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7FB26D8-3561-48E4-8D15-3EE1CBD186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1AFE59-00C6-4921-A621-C727A74DF132}" type="datetime5">
              <a:rPr lang="en-US" smtClean="0"/>
              <a:t>28-Feb-21</a:t>
            </a:fld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4C32EB-D7FF-4398-9095-D3B0ECE213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1</a:t>
            </a:fld>
            <a:endParaRPr lang="en-US" sz="2000" dirty="0">
              <a:solidFill>
                <a:srgbClr val="009900"/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D0E6C3F-DDB6-4134-8938-1F4395EB5701}"/>
              </a:ext>
            </a:extLst>
          </p:cNvPr>
          <p:cNvSpPr/>
          <p:nvPr/>
        </p:nvSpPr>
        <p:spPr>
          <a:xfrm>
            <a:off x="457199" y="838200"/>
            <a:ext cx="8677275" cy="5124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trength of a signal is measured by how closely it approximates an ideal voltage source.</a:t>
            </a:r>
          </a:p>
          <a:p>
            <a:pPr>
              <a:lnSpc>
                <a:spcPct val="150000"/>
              </a:lnSpc>
            </a:pPr>
            <a:endParaRPr 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D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GND rails are strongest 1 and 0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MOS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ss strong 0</a:t>
            </a:r>
          </a:p>
          <a:p>
            <a:pPr marL="1200150" lvl="2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t degraded or weak 1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MOS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ss strong 1</a:t>
            </a:r>
          </a:p>
          <a:p>
            <a:pPr marL="1200150" lvl="2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t degraded or weak 0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s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MOS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best for pull-down network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32749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1027">
            <a:extLst>
              <a:ext uri="{FF2B5EF4-FFF2-40B4-BE49-F238E27FC236}">
                <a16:creationId xmlns:a16="http://schemas.microsoft.com/office/drawing/2014/main" id="{3294F2A2-F411-46DD-92D4-B1A2C17271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166018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en-US" dirty="0"/>
              <a:t>Non-restoring mux uses two transmission gates</a:t>
            </a:r>
          </a:p>
          <a:p>
            <a:pPr lvl="1" eaLnBrk="1" hangingPunct="1"/>
            <a:r>
              <a:rPr lang="en-US" altLang="en-US" dirty="0"/>
              <a:t>Only 4 transistors</a:t>
            </a:r>
          </a:p>
        </p:txBody>
      </p:sp>
      <p:graphicFrame>
        <p:nvGraphicFramePr>
          <p:cNvPr id="28678" name="Object 1028">
            <a:extLst>
              <a:ext uri="{FF2B5EF4-FFF2-40B4-BE49-F238E27FC236}">
                <a16:creationId xmlns:a16="http://schemas.microsoft.com/office/drawing/2014/main" id="{509BA329-7D98-4216-82A2-16217A5B0F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2097315"/>
          <a:ext cx="3657600" cy="4206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4" name="VISIO" r:id="rId4" imgW="941832" imgH="1082040" progId="Visio.Drawing.6">
                  <p:embed/>
                </p:oleObj>
              </mc:Choice>
              <mc:Fallback>
                <p:oleObj name="VISIO" r:id="rId4" imgW="941832" imgH="1082040" progId="Visio.Drawing.6">
                  <p:embed/>
                  <p:pic>
                    <p:nvPicPr>
                      <p:cNvPr id="28678" name="Object 1028">
                        <a:extLst>
                          <a:ext uri="{FF2B5EF4-FFF2-40B4-BE49-F238E27FC236}">
                            <a16:creationId xmlns:a16="http://schemas.microsoft.com/office/drawing/2014/main" id="{509BA329-7D98-4216-82A2-16217A5B0F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097315"/>
                        <a:ext cx="3657600" cy="42066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6B26BB84-D699-4D76-8677-038D0D302FA0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Transmission Gate Mux</a:t>
            </a:r>
            <a:endParaRPr lang="en-US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id="{25C0F6AB-3C0F-47C2-9505-1CC9A0C5326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8-Feb-21</a:t>
            </a:fld>
            <a:endParaRPr lang="en-US"/>
          </a:p>
        </p:txBody>
      </p:sp>
      <p:sp>
        <p:nvSpPr>
          <p:cNvPr id="9" name="Slide Number Placeholder 2">
            <a:extLst>
              <a:ext uri="{FF2B5EF4-FFF2-40B4-BE49-F238E27FC236}">
                <a16:creationId xmlns:a16="http://schemas.microsoft.com/office/drawing/2014/main" id="{660BD316-B2B2-41CD-A781-8C6F9107A3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10</a:t>
            </a:fld>
            <a:endParaRPr lang="en-US" sz="2000" dirty="0">
              <a:solidFill>
                <a:srgbClr val="00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75787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Rectangle 3">
            <a:extLst>
              <a:ext uri="{FF2B5EF4-FFF2-40B4-BE49-F238E27FC236}">
                <a16:creationId xmlns:a16="http://schemas.microsoft.com/office/drawing/2014/main" id="{EB116E79-593F-48DE-B647-81FD8A3342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946150"/>
            <a:ext cx="8229600" cy="5180019"/>
          </a:xfrm>
        </p:spPr>
        <p:txBody>
          <a:bodyPr/>
          <a:lstStyle/>
          <a:p>
            <a:pPr eaLnBrk="1" hangingPunct="1"/>
            <a:r>
              <a:rPr lang="en-US" altLang="en-US" dirty="0"/>
              <a:t>Inverting multiplexer</a:t>
            </a:r>
          </a:p>
          <a:p>
            <a:pPr lvl="1" eaLnBrk="1" hangingPunct="1"/>
            <a:r>
              <a:rPr lang="en-US" altLang="en-US" dirty="0"/>
              <a:t>Use compound </a:t>
            </a:r>
            <a:r>
              <a:rPr lang="en-US" altLang="en-US" b="1" dirty="0"/>
              <a:t>AOI22</a:t>
            </a:r>
          </a:p>
          <a:p>
            <a:pPr lvl="1" eaLnBrk="1" hangingPunct="1"/>
            <a:r>
              <a:rPr lang="en-US" altLang="en-US" dirty="0"/>
              <a:t>Or a pair of tristate inverters</a:t>
            </a:r>
          </a:p>
          <a:p>
            <a:pPr lvl="1" eaLnBrk="1" hangingPunct="1"/>
            <a:r>
              <a:rPr lang="en-US" altLang="en-US" dirty="0"/>
              <a:t>Essentially the same thing</a:t>
            </a:r>
          </a:p>
          <a:p>
            <a:pPr lvl="1"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Noninverting multiplexer adds an inverter</a:t>
            </a:r>
          </a:p>
        </p:txBody>
      </p:sp>
      <p:graphicFrame>
        <p:nvGraphicFramePr>
          <p:cNvPr id="29702" name="Object 4">
            <a:extLst>
              <a:ext uri="{FF2B5EF4-FFF2-40B4-BE49-F238E27FC236}">
                <a16:creationId xmlns:a16="http://schemas.microsoft.com/office/drawing/2014/main" id="{D397DCF1-7EA2-4C55-93E8-7E69B6DAD6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006" y="3584713"/>
          <a:ext cx="9117246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8" name="VISIO" r:id="rId4" imgW="3712373" imgH="947872" progId="Visio.Drawing.6">
                  <p:embed/>
                </p:oleObj>
              </mc:Choice>
              <mc:Fallback>
                <p:oleObj name="VISIO" r:id="rId4" imgW="3712373" imgH="947872" progId="Visio.Drawing.6">
                  <p:embed/>
                  <p:pic>
                    <p:nvPicPr>
                      <p:cNvPr id="29702" name="Object 4">
                        <a:extLst>
                          <a:ext uri="{FF2B5EF4-FFF2-40B4-BE49-F238E27FC236}">
                            <a16:creationId xmlns:a16="http://schemas.microsoft.com/office/drawing/2014/main" id="{D397DCF1-7EA2-4C55-93E8-7E69B6DAD6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6" y="3584713"/>
                        <a:ext cx="9117246" cy="233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A337BEC5-6573-4845-B1BE-B0700FA144ED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Inverting Mux</a:t>
            </a:r>
            <a:endParaRPr lang="en-US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id="{90DE7206-03A6-4B17-A24D-6E7D43A7229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8-Feb-21</a:t>
            </a:fld>
            <a:endParaRPr lang="en-US"/>
          </a:p>
        </p:txBody>
      </p:sp>
      <p:sp>
        <p:nvSpPr>
          <p:cNvPr id="9" name="Slide Number Placeholder 2">
            <a:extLst>
              <a:ext uri="{FF2B5EF4-FFF2-40B4-BE49-F238E27FC236}">
                <a16:creationId xmlns:a16="http://schemas.microsoft.com/office/drawing/2014/main" id="{9667E0EF-7522-4183-8227-5AEB4657B6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11</a:t>
            </a:fld>
            <a:endParaRPr lang="en-US" sz="2000" dirty="0">
              <a:solidFill>
                <a:srgbClr val="00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638569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4:1 Multiplexer</a:t>
            </a:r>
            <a:endParaRPr lang="en-US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7FB26D8-3561-48E4-8D15-3EE1CBD186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1AFE59-00C6-4921-A621-C727A74DF132}" type="datetime5">
              <a:rPr lang="en-US" smtClean="0"/>
              <a:t>28-Feb-21</a:t>
            </a:fld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4C32EB-D7FF-4398-9095-D3B0ECE213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12</a:t>
            </a:fld>
            <a:endParaRPr lang="en-US" sz="2000" dirty="0">
              <a:solidFill>
                <a:srgbClr val="009900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7C0C224-9507-4730-BA87-1DCFA8CDD8A2}"/>
              </a:ext>
            </a:extLst>
          </p:cNvPr>
          <p:cNvSpPr/>
          <p:nvPr/>
        </p:nvSpPr>
        <p:spPr>
          <a:xfrm>
            <a:off x="304800" y="1066800"/>
            <a:ext cx="6553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:1 mux chooses one of 4 inputs using two selects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wo levels of 2:1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uxes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 four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istates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D5570CA-C276-4C03-81EE-DC8705DA86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1646" y="2325758"/>
            <a:ext cx="4241563" cy="36940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08819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7FB26D8-3561-48E4-8D15-3EE1CBD186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1AFE59-00C6-4921-A621-C727A74DF132}" type="datetime5">
              <a:rPr lang="en-US" smtClean="0"/>
              <a:t>28-Feb-21</a:t>
            </a:fld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4C32EB-D7FF-4398-9095-D3B0ECE213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13</a:t>
            </a:fld>
            <a:endParaRPr lang="en-US" sz="2000" dirty="0">
              <a:solidFill>
                <a:srgbClr val="009900"/>
              </a:solidFill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D036984-D465-4919-B819-134F5B3C365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0887" y="1752600"/>
            <a:ext cx="4723423" cy="4922856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3628888-7266-4A84-AD07-152A4CE29F3A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4:1 Multiplexer</a:t>
            </a:r>
            <a:endParaRPr lang="en-US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8A1D5C6-C93D-4B62-900E-E8E85E706F22}"/>
              </a:ext>
            </a:extLst>
          </p:cNvPr>
          <p:cNvSpPr/>
          <p:nvPr/>
        </p:nvSpPr>
        <p:spPr>
          <a:xfrm>
            <a:off x="265871" y="657064"/>
            <a:ext cx="886860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he Boolean expression for this 4-to-1 </a:t>
            </a:r>
            <a:r>
              <a:rPr lang="en-US" b="1" dirty="0"/>
              <a:t>Multiplexer</a:t>
            </a:r>
            <a:r>
              <a:rPr lang="en-US" dirty="0"/>
              <a:t> above with inputs A to D and data select lines a, b is given as: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D1940F8-3DA1-40EF-B0FC-DF02013B0A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47975" y="980229"/>
            <a:ext cx="3448050" cy="619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94778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7FB26D8-3561-48E4-8D15-3EE1CBD186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1AFE59-00C6-4921-A621-C727A74DF132}" type="datetime5">
              <a:rPr lang="en-US" smtClean="0"/>
              <a:t>28-Feb-21</a:t>
            </a:fld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4C32EB-D7FF-4398-9095-D3B0ECE213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14</a:t>
            </a:fld>
            <a:endParaRPr lang="en-US" sz="2000" dirty="0">
              <a:solidFill>
                <a:srgbClr val="0099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295400" y="762000"/>
            <a:ext cx="54102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v"/>
            </a:pP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v"/>
            </a:pP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v"/>
            </a:pPr>
            <a:endParaRPr lang="en-US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v"/>
            </a:pP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v"/>
            </a:pPr>
            <a:endParaRPr lang="en-US" dirty="0"/>
          </a:p>
          <a:p>
            <a:pPr marL="285750" indent="-285750">
              <a:buFont typeface="Wingdings" panose="05000000000000000000" pitchFamily="2" charset="2"/>
              <a:buChar char="v"/>
            </a:pP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DF61047-0983-4423-8C3A-DA1CD6280B4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3336" y="1143000"/>
            <a:ext cx="6044339" cy="49530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ADD6E323-51D2-449D-A874-5F6479A2E14D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:1 Multiplexer using OR gate</a:t>
            </a:r>
          </a:p>
        </p:txBody>
      </p:sp>
    </p:spTree>
    <p:extLst>
      <p:ext uri="{BB962C8B-B14F-4D97-AF65-F5344CB8AC3E}">
        <p14:creationId xmlns:p14="http://schemas.microsoft.com/office/powerpoint/2010/main" val="344661210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quential circuit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7FB26D8-3561-48E4-8D15-3EE1CBD186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1AFE59-00C6-4921-A621-C727A74DF132}" type="datetime5">
              <a:rPr lang="en-US" smtClean="0"/>
              <a:t>28-Feb-21</a:t>
            </a:fld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4C32EB-D7FF-4398-9095-D3B0ECE213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15</a:t>
            </a:fld>
            <a:endParaRPr lang="en-US" sz="2000" dirty="0">
              <a:solidFill>
                <a:srgbClr val="009900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9C1B519-9AE8-4D53-A7A0-17C7098AD937}"/>
              </a:ext>
            </a:extLst>
          </p:cNvPr>
          <p:cNvSpPr/>
          <p:nvPr/>
        </p:nvSpPr>
        <p:spPr>
          <a:xfrm>
            <a:off x="685800" y="914400"/>
            <a:ext cx="797739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quential circuit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a logical circuit, where the output depends on the present value of the input signal as well as the sequence of past inputs. </a:t>
            </a:r>
          </a:p>
          <a:p>
            <a:pPr algn="just"/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 latches , ﬂip-ﬂops</a:t>
            </a:r>
          </a:p>
          <a:p>
            <a:pPr marL="342900" indent="-342900" algn="just">
              <a:buFont typeface="Wingdings" panose="05000000000000000000" pitchFamily="2" charset="2"/>
              <a:buChar char="v"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238813C-1272-46BF-B02C-896DFA062D5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2885" y="3125807"/>
            <a:ext cx="5643226" cy="350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63687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Rectangle 3">
            <a:extLst>
              <a:ext uri="{FF2B5EF4-FFF2-40B4-BE49-F238E27FC236}">
                <a16:creationId xmlns:a16="http://schemas.microsoft.com/office/drawing/2014/main" id="{6DC1D96E-052E-4CF1-9ADC-18EF64DDBB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553998"/>
            <a:ext cx="8229600" cy="5572171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ata latch is an easy expansion to the gated SR-latch that eliminates the chance of unacceptable states of input.</a:t>
            </a:r>
          </a:p>
          <a:p>
            <a:pPr>
              <a:lnSpc>
                <a:spcPct val="15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 latch is built from a 2-input multiplexer and two inverters.</a:t>
            </a:r>
          </a:p>
          <a:p>
            <a:pPr>
              <a:lnSpc>
                <a:spcPct val="15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multiplexer is built from a pair of transmission gates</a:t>
            </a:r>
          </a:p>
          <a:p>
            <a:endParaRPr lang="en-US" alt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EDEA080-78E9-4B68-8FB9-0F12F8F6B1A9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D Latch</a:t>
            </a:r>
            <a:endParaRPr lang="en-US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Date Placeholder 1">
            <a:extLst>
              <a:ext uri="{FF2B5EF4-FFF2-40B4-BE49-F238E27FC236}">
                <a16:creationId xmlns:a16="http://schemas.microsoft.com/office/drawing/2014/main" id="{53237ED8-6327-40D5-A15B-241E2B44AAF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8-Feb-21</a:t>
            </a:fld>
            <a:endParaRPr lang="en-US"/>
          </a:p>
        </p:txBody>
      </p:sp>
      <p:sp>
        <p:nvSpPr>
          <p:cNvPr id="13" name="Slide Number Placeholder 2">
            <a:extLst>
              <a:ext uri="{FF2B5EF4-FFF2-40B4-BE49-F238E27FC236}">
                <a16:creationId xmlns:a16="http://schemas.microsoft.com/office/drawing/2014/main" id="{3275FBD1-86BF-4330-B7AF-781699697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16</a:t>
            </a:fld>
            <a:endParaRPr lang="en-US" sz="2000" dirty="0">
              <a:solidFill>
                <a:srgbClr val="009900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2EF246F-5298-4552-85AA-D6ABFF1988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6206" y="3725869"/>
            <a:ext cx="3725740" cy="24003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1A0893A2-FFC7-4ADA-A1F8-4DF860161B7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84175" y="3387695"/>
            <a:ext cx="3828973" cy="2952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79083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7FB26D8-3561-48E4-8D15-3EE1CBD186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1AFE59-00C6-4921-A621-C727A74DF132}" type="datetime5">
              <a:rPr lang="en-US" smtClean="0"/>
              <a:t>28-Feb-21</a:t>
            </a:fld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4C32EB-D7FF-4398-9095-D3B0ECE213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17</a:t>
            </a:fld>
            <a:endParaRPr lang="en-US" sz="2000" dirty="0">
              <a:solidFill>
                <a:srgbClr val="009900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E83BE0D-DD68-4B04-A92F-F275D00A3F6C}"/>
              </a:ext>
            </a:extLst>
          </p:cNvPr>
          <p:cNvSpPr/>
          <p:nvPr/>
        </p:nvSpPr>
        <p:spPr>
          <a:xfrm>
            <a:off x="0" y="803842"/>
            <a:ext cx="86868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hen CLK = 1, the latch is transparent and D ﬂows through to Q.</a:t>
            </a: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n CLK falls to 0, the latch becomes opaque. A feedback path around the inverter pair is established to hold the current state of Q indeﬁnitely.</a:t>
            </a: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7E75053-A775-4393-843E-5AFD83B7BB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958" y="3237073"/>
            <a:ext cx="4395042" cy="246586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7A9FC926-C6F2-43D2-95B3-E57A2FFC20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21946" y="3280852"/>
            <a:ext cx="4157858" cy="223782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7EA23DC6-32F5-43D6-B3CA-CFEDC3E90C16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 Latch Operation  </a:t>
            </a:r>
          </a:p>
        </p:txBody>
      </p:sp>
    </p:spTree>
    <p:extLst>
      <p:ext uri="{BB962C8B-B14F-4D97-AF65-F5344CB8AC3E}">
        <p14:creationId xmlns:p14="http://schemas.microsoft.com/office/powerpoint/2010/main" val="18875405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7FB26D8-3561-48E4-8D15-3EE1CBD186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1AFE59-00C6-4921-A621-C727A74DF132}" type="datetime5">
              <a:rPr lang="en-US" smtClean="0"/>
              <a:t>28-Feb-21</a:t>
            </a:fld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4C32EB-D7FF-4398-9095-D3B0ECE213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18</a:t>
            </a:fld>
            <a:endParaRPr lang="en-US" sz="2000" dirty="0">
              <a:solidFill>
                <a:srgbClr val="009900"/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B9BA645-5246-4D21-BBD0-D3A9EB898EF9}"/>
              </a:ext>
            </a:extLst>
          </p:cNvPr>
          <p:cNvSpPr/>
          <p:nvPr/>
        </p:nvSpPr>
        <p:spPr>
          <a:xfrm>
            <a:off x="304800" y="811876"/>
            <a:ext cx="8039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so known as a level-sensitive latch because the state of the output is dependent on the level of the clock signal</a:t>
            </a:r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8D0379EC-D75B-4300-A6FE-01A9116965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887319"/>
          <a:ext cx="3048000" cy="2835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2" name="VISIO" r:id="rId3" imgW="771382" imgH="716610" progId="Visio.Drawing.6">
                  <p:embed/>
                </p:oleObj>
              </mc:Choice>
              <mc:Fallback>
                <p:oleObj name="VISIO" r:id="rId3" imgW="771382" imgH="716610" progId="Visio.Drawing.6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8D0379EC-D75B-4300-A6FE-01A9116965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887319"/>
                        <a:ext cx="3048000" cy="28356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469C2979-84C9-4773-AC1D-5295030503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66731" y="2398643"/>
          <a:ext cx="5772469" cy="2360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3" name="VISIO" r:id="rId5" imgW="2377440" imgH="970788" progId="Visio.Drawing.6">
                  <p:embed/>
                </p:oleObj>
              </mc:Choice>
              <mc:Fallback>
                <p:oleObj name="VISIO" r:id="rId5" imgW="2377440" imgH="970788" progId="Visio.Drawing.6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469C2979-84C9-4773-AC1D-5295030503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6731" y="2398643"/>
                        <a:ext cx="5772469" cy="23607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E940EC47-0116-4601-82BB-7A6AEB175F84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 Latch Operation  </a:t>
            </a:r>
          </a:p>
        </p:txBody>
      </p:sp>
    </p:spTree>
    <p:extLst>
      <p:ext uri="{BB962C8B-B14F-4D97-AF65-F5344CB8AC3E}">
        <p14:creationId xmlns:p14="http://schemas.microsoft.com/office/powerpoint/2010/main" val="30331528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-Flip-flop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7FB26D8-3561-48E4-8D15-3EE1CBD186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1AFE59-00C6-4921-A621-C727A74DF132}" type="datetime5">
              <a:rPr lang="en-US" smtClean="0"/>
              <a:t>28-Feb-21</a:t>
            </a:fld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4C32EB-D7FF-4398-9095-D3B0ECE213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19</a:t>
            </a:fld>
            <a:endParaRPr lang="en-US" sz="2000" dirty="0">
              <a:solidFill>
                <a:srgbClr val="009900"/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3BCCD80-8D75-493A-B56C-D4A2F784C87B}"/>
              </a:ext>
            </a:extLst>
          </p:cNvPr>
          <p:cNvSpPr/>
          <p:nvPr/>
        </p:nvSpPr>
        <p:spPr>
          <a:xfrm>
            <a:off x="301694" y="1032560"/>
            <a:ext cx="854061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v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 combining two level-sensitive latches, one negative-sensitive and one positive-sensitive, we construct the edge-triggered ﬂip-ﬂop.</a:t>
            </a:r>
          </a:p>
          <a:p>
            <a:pPr marL="457200" indent="-457200">
              <a:buFont typeface="Wingdings" panose="05000000000000000000" pitchFamily="2" charset="2"/>
              <a:buChar char="v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ﬁrst latch stage is called th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ter and the second is called the slave.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3D51BA90-BD5E-4EE2-BE32-34F7ECDEA7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3124200"/>
          <a:ext cx="8077200" cy="218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8" name="VISIO" r:id="rId3" imgW="4503420" imgH="1216152" progId="Visio.Drawing.6">
                  <p:embed/>
                </p:oleObj>
              </mc:Choice>
              <mc:Fallback>
                <p:oleObj name="VISIO" r:id="rId3" imgW="4503420" imgH="1216152" progId="Visio.Drawing.6">
                  <p:embed/>
                  <p:pic>
                    <p:nvPicPr>
                      <p:cNvPr id="9" name="Object 5">
                        <a:extLst>
                          <a:ext uri="{FF2B5EF4-FFF2-40B4-BE49-F238E27FC236}">
                            <a16:creationId xmlns:a16="http://schemas.microsoft.com/office/drawing/2014/main" id="{3D51BA90-BD5E-4EE2-BE32-34F7ECDEA7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124200"/>
                        <a:ext cx="8077200" cy="218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1785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EF2D4BE-4A4E-46E3-B9DC-9F8957D8C3A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A5055CCA-0305-4361-9F60-A326C343BC9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39824"/>
            <a:ext cx="5791200" cy="49561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n a transistor is used as switch</a:t>
            </a:r>
          </a:p>
          <a:p>
            <a:pPr marL="0" indent="0" eaLnBrk="1" hangingPunct="1">
              <a:buNone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get a pass transistor</a:t>
            </a:r>
          </a:p>
        </p:txBody>
      </p:sp>
      <p:graphicFrame>
        <p:nvGraphicFramePr>
          <p:cNvPr id="135172" name="Object 4">
            <a:extLst>
              <a:ext uri="{FF2B5EF4-FFF2-40B4-BE49-F238E27FC236}">
                <a16:creationId xmlns:a16="http://schemas.microsoft.com/office/drawing/2014/main" id="{5B5C7618-6CC6-4542-9116-86807EF312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2057400"/>
          <a:ext cx="754380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2" name="Visio" r:id="rId4" imgW="3263900" imgH="1587500" progId="Visio.Drawing.11">
                  <p:embed/>
                </p:oleObj>
              </mc:Choice>
              <mc:Fallback>
                <p:oleObj name="Visio" r:id="rId4" imgW="3263900" imgH="1587500" progId="Visio.Drawing.11">
                  <p:embed/>
                  <p:pic>
                    <p:nvPicPr>
                      <p:cNvPr id="135172" name="Object 4">
                        <a:extLst>
                          <a:ext uri="{FF2B5EF4-FFF2-40B4-BE49-F238E27FC236}">
                            <a16:creationId xmlns:a16="http://schemas.microsoft.com/office/drawing/2014/main" id="{5B5C7618-6CC6-4542-9116-86807EF312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57400"/>
                        <a:ext cx="7543800" cy="366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1" name="Object 7">
            <a:extLst>
              <a:ext uri="{FF2B5EF4-FFF2-40B4-BE49-F238E27FC236}">
                <a16:creationId xmlns:a16="http://schemas.microsoft.com/office/drawing/2014/main" id="{7CC3E540-B8F0-4CBB-A4EE-309BAE82736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838200" y="2286000"/>
          <a:ext cx="925513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3" name="Visio" r:id="rId6" imgW="381000" imgH="1206500" progId="Visio.Drawing.11">
                  <p:embed/>
                </p:oleObj>
              </mc:Choice>
              <mc:Fallback>
                <p:oleObj name="Visio" r:id="rId6" imgW="381000" imgH="1206500" progId="Visio.Drawing.11">
                  <p:embed/>
                  <p:pic>
                    <p:nvPicPr>
                      <p:cNvPr id="21511" name="Object 7">
                        <a:extLst>
                          <a:ext uri="{FF2B5EF4-FFF2-40B4-BE49-F238E27FC236}">
                            <a16:creationId xmlns:a16="http://schemas.microsoft.com/office/drawing/2014/main" id="{7CC3E540-B8F0-4CBB-A4EE-309BAE8273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86000"/>
                        <a:ext cx="925513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C7CC1B69-5AFE-4195-A498-0A7E39059E79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Pass Transistors</a:t>
            </a:r>
            <a:endParaRPr lang="en-US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Date Placeholder 1">
            <a:extLst>
              <a:ext uri="{FF2B5EF4-FFF2-40B4-BE49-F238E27FC236}">
                <a16:creationId xmlns:a16="http://schemas.microsoft.com/office/drawing/2014/main" id="{EE278508-E3D7-4D28-8014-94FB9E8DC522}"/>
              </a:ext>
            </a:extLst>
          </p:cNvPr>
          <p:cNvSpPr txBox="1">
            <a:spLocks/>
          </p:cNvSpPr>
          <p:nvPr/>
        </p:nvSpPr>
        <p:spPr>
          <a:xfrm>
            <a:off x="9525" y="6448445"/>
            <a:ext cx="2133600" cy="365125"/>
          </a:xfrm>
          <a:ln/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B1AFE59-00C6-4921-A621-C727A74DF132}" type="datetime5">
              <a:rPr lang="en-US" sz="1200" b="1" smtClean="0">
                <a:solidFill>
                  <a:srgbClr val="FF0000"/>
                </a:solidFill>
              </a:rPr>
              <a:pPr/>
              <a:t>28-Feb-21</a:t>
            </a:fld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4" name="Slide Number Placeholder 2">
            <a:extLst>
              <a:ext uri="{FF2B5EF4-FFF2-40B4-BE49-F238E27FC236}">
                <a16:creationId xmlns:a16="http://schemas.microsoft.com/office/drawing/2014/main" id="{E407B1E3-A8F1-4CBE-A77E-6BDC85B1A92C}"/>
              </a:ext>
            </a:extLst>
          </p:cNvPr>
          <p:cNvSpPr txBox="1">
            <a:spLocks/>
          </p:cNvSpPr>
          <p:nvPr/>
        </p:nvSpPr>
        <p:spPr>
          <a:xfrm>
            <a:off x="7000875" y="6492894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 algn="r"/>
              <a:t>2</a:t>
            </a:fld>
            <a:endParaRPr lang="en-US" sz="2000" dirty="0">
              <a:solidFill>
                <a:srgbClr val="00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1379014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5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 Flip-flop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7FB26D8-3561-48E4-8D15-3EE1CBD186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1AFE59-00C6-4921-A621-C727A74DF132}" type="datetime5">
              <a:rPr lang="en-US" smtClean="0"/>
              <a:t>28-Feb-21</a:t>
            </a:fld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4C32EB-D7FF-4398-9095-D3B0ECE213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20</a:t>
            </a:fld>
            <a:endParaRPr lang="en-US" sz="2000" dirty="0">
              <a:solidFill>
                <a:srgbClr val="009900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1603A2A-AE00-466C-9A13-D3FFB7ADC537}"/>
              </a:ext>
            </a:extLst>
          </p:cNvPr>
          <p:cNvSpPr/>
          <p:nvPr/>
        </p:nvSpPr>
        <p:spPr>
          <a:xfrm>
            <a:off x="371475" y="914400"/>
            <a:ext cx="862012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>
                <a:solidFill>
                  <a:srgbClr val="221F1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CLK is low, the master negative-level-sensitive latch output (QM) follows the D input while the slave positive-level-sensitive latch holds the previous value</a:t>
            </a:r>
            <a:r>
              <a:rPr lang="en-US" i="1" dirty="0">
                <a:solidFill>
                  <a:srgbClr val="221F1F"/>
                </a:solidFill>
                <a:latin typeface="Lucida Sans" panose="020B0602030504020204" pitchFamily="34" charset="0"/>
              </a:rPr>
              <a:t>.</a:t>
            </a:r>
          </a:p>
          <a:p>
            <a:endParaRPr lang="en-US" i="1" dirty="0">
              <a:solidFill>
                <a:srgbClr val="221F1F"/>
              </a:solidFill>
              <a:latin typeface="Lucida Sans" panose="020B0602030504020204" pitchFamily="34" charset="0"/>
            </a:endParaRPr>
          </a:p>
          <a:p>
            <a:endParaRPr lang="en-US" i="1" dirty="0">
              <a:solidFill>
                <a:srgbClr val="221F1F"/>
              </a:solidFill>
              <a:latin typeface="Lucida Sans" panose="020B0602030504020204" pitchFamily="34" charset="0"/>
            </a:endParaRPr>
          </a:p>
          <a:p>
            <a:endParaRPr lang="en-US" i="1" dirty="0">
              <a:solidFill>
                <a:srgbClr val="221F1F"/>
              </a:solidFill>
              <a:latin typeface="Lucida Sans" panose="020B0602030504020204" pitchFamily="34" charset="0"/>
            </a:endParaRPr>
          </a:p>
          <a:p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A47CEF2-98C7-45A8-9B80-E85628BA19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652" y="3124200"/>
            <a:ext cx="8419771" cy="2484755"/>
          </a:xfrm>
          <a:prstGeom prst="rect">
            <a:avLst/>
          </a:prstGeom>
        </p:spPr>
      </p:pic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0054020-AD48-4944-BBC6-0ADF386BF136}"/>
              </a:ext>
            </a:extLst>
          </p:cNvPr>
          <p:cNvCxnSpPr>
            <a:cxnSpLocks/>
          </p:cNvCxnSpPr>
          <p:nvPr/>
        </p:nvCxnSpPr>
        <p:spPr>
          <a:xfrm>
            <a:off x="609600" y="1676400"/>
            <a:ext cx="457200" cy="0"/>
          </a:xfrm>
          <a:prstGeom prst="line">
            <a:avLst/>
          </a:prstGeom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2232147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D Flip-flop </a:t>
            </a:r>
            <a:endParaRPr lang="en-US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7FB26D8-3561-48E4-8D15-3EE1CBD186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1AFE59-00C6-4921-A621-C727A74DF132}" type="datetime5">
              <a:rPr lang="en-US" smtClean="0"/>
              <a:t>28-Feb-21</a:t>
            </a:fld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4C32EB-D7FF-4398-9095-D3B0ECE213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21</a:t>
            </a:fld>
            <a:endParaRPr lang="en-US" sz="2000" dirty="0">
              <a:solidFill>
                <a:srgbClr val="009900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8094AC2-5324-47A5-9E8F-A00ACB2683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6325" y="4152771"/>
            <a:ext cx="7464163" cy="2218729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A5C3DB78-88DB-4229-80D1-803949082EB7}"/>
              </a:ext>
            </a:extLst>
          </p:cNvPr>
          <p:cNvSpPr/>
          <p:nvPr/>
        </p:nvSpPr>
        <p:spPr>
          <a:xfrm>
            <a:off x="228600" y="789563"/>
            <a:ext cx="8686800" cy="33499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n the clock transitions from 0 to 1, the master latch becomes opaque and holds the D value at the time of the clock transition. 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lave latch becomes transparent, passing the stored master value (QM) to the output of the slave latch (Q). 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 input is blocked from affecting the output because the master is disconnected from the D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3C39F11C-C929-420A-8913-1AF54CB2121F}"/>
              </a:ext>
            </a:extLst>
          </p:cNvPr>
          <p:cNvCxnSpPr>
            <a:cxnSpLocks/>
          </p:cNvCxnSpPr>
          <p:nvPr/>
        </p:nvCxnSpPr>
        <p:spPr>
          <a:xfrm>
            <a:off x="1524000" y="2590800"/>
            <a:ext cx="457200" cy="0"/>
          </a:xfrm>
          <a:prstGeom prst="line">
            <a:avLst/>
          </a:prstGeom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598026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D Flip-flop </a:t>
            </a:r>
            <a:endParaRPr lang="en-US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7FB26D8-3561-48E4-8D15-3EE1CBD186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1AFE59-00C6-4921-A621-C727A74DF132}" type="datetime5">
              <a:rPr lang="en-US" smtClean="0"/>
              <a:t>28-Feb-21</a:t>
            </a:fld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4C32EB-D7FF-4398-9095-D3B0ECE213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22</a:t>
            </a:fld>
            <a:endParaRPr lang="en-US" sz="2000" dirty="0">
              <a:solidFill>
                <a:srgbClr val="009900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7C295C1-0BB6-46C6-957B-48EE31E10B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2209800"/>
            <a:ext cx="6358974" cy="2288816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26914D6B-A533-4906-B407-D097CEDA4336}"/>
              </a:ext>
            </a:extLst>
          </p:cNvPr>
          <p:cNvSpPr/>
          <p:nvPr/>
        </p:nvSpPr>
        <p:spPr>
          <a:xfrm>
            <a:off x="685800" y="1121965"/>
            <a:ext cx="8039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 flip-flop is called a positive-edge triggered ﬂip-ﬂop. 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so called a D ﬂip-ﬂop, D register, or master–slave ﬂip-ﬂop.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10AE0DA-8D5E-4764-9306-CAB7B1EAC8A9}"/>
              </a:ext>
            </a:extLst>
          </p:cNvPr>
          <p:cNvSpPr/>
          <p:nvPr/>
        </p:nvSpPr>
        <p:spPr>
          <a:xfrm>
            <a:off x="685800" y="4766630"/>
            <a:ext cx="80391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400" dirty="0">
                <a:solidFill>
                  <a:srgbClr val="221F1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collection of D ﬂip-ﬂops sharing a common clock input is called a register.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400" dirty="0">
                <a:solidFill>
                  <a:srgbClr val="221F1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register is often drawn as a ﬂip-ﬂop with multi-bit D and Q busses.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83003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Rectangle 3">
            <a:extLst>
              <a:ext uri="{FF2B5EF4-FFF2-40B4-BE49-F238E27FC236}">
                <a16:creationId xmlns:a16="http://schemas.microsoft.com/office/drawing/2014/main" id="{99C3BDED-9973-4DD4-89A9-21FD1FA911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59369"/>
          </a:xfrm>
        </p:spPr>
        <p:txBody>
          <a:bodyPr/>
          <a:lstStyle/>
          <a:p>
            <a:pPr eaLnBrk="1" hangingPunct="1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ss transistors produce degraded outputs</a:t>
            </a:r>
          </a:p>
          <a:p>
            <a:pPr eaLnBrk="1" hangingPunct="1"/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mission gates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ss both 0 and 1 well</a:t>
            </a:r>
          </a:p>
        </p:txBody>
      </p:sp>
      <p:graphicFrame>
        <p:nvGraphicFramePr>
          <p:cNvPr id="136196" name="Object 4">
            <a:extLst>
              <a:ext uri="{FF2B5EF4-FFF2-40B4-BE49-F238E27FC236}">
                <a16:creationId xmlns:a16="http://schemas.microsoft.com/office/drawing/2014/main" id="{74BDF1F5-6232-4889-A563-D4057AEF87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2391" y="2133600"/>
          <a:ext cx="8284409" cy="383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0" name="VISIO" r:id="rId4" imgW="3174492" imgH="1632204" progId="Visio.Drawing.6">
                  <p:embed/>
                </p:oleObj>
              </mc:Choice>
              <mc:Fallback>
                <p:oleObj name="VISIO" r:id="rId4" imgW="3174492" imgH="1632204" progId="Visio.Drawing.6">
                  <p:embed/>
                  <p:pic>
                    <p:nvPicPr>
                      <p:cNvPr id="136196" name="Object 4">
                        <a:extLst>
                          <a:ext uri="{FF2B5EF4-FFF2-40B4-BE49-F238E27FC236}">
                            <a16:creationId xmlns:a16="http://schemas.microsoft.com/office/drawing/2014/main" id="{74BDF1F5-6232-4889-A563-D4057AEF87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391" y="2133600"/>
                        <a:ext cx="8284409" cy="3830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F0655567-48CD-48FA-90F0-50A178322FF1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Transmission Gates</a:t>
            </a:r>
            <a:endParaRPr lang="en-US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id="{DC6B17BD-465A-4A59-BF63-4D14F4503D2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8-Feb-21</a:t>
            </a:fld>
            <a:endParaRPr lang="en-US" dirty="0"/>
          </a:p>
        </p:txBody>
      </p:sp>
      <p:sp>
        <p:nvSpPr>
          <p:cNvPr id="9" name="Slide Number Placeholder 2">
            <a:extLst>
              <a:ext uri="{FF2B5EF4-FFF2-40B4-BE49-F238E27FC236}">
                <a16:creationId xmlns:a16="http://schemas.microsoft.com/office/drawing/2014/main" id="{6707CFB2-7476-464E-8CF3-223ABDA841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3</a:t>
            </a:fld>
            <a:endParaRPr lang="en-US" sz="2000" dirty="0">
              <a:solidFill>
                <a:srgbClr val="00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6528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6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Tri-state</a:t>
            </a:r>
            <a:endParaRPr lang="en-US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7FB26D8-3561-48E4-8D15-3EE1CBD186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1AFE59-00C6-4921-A621-C727A74DF132}" type="datetime5">
              <a:rPr lang="en-US" smtClean="0"/>
              <a:t>28-Feb-21</a:t>
            </a:fld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4C32EB-D7FF-4398-9095-D3B0ECE213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4</a:t>
            </a:fld>
            <a:endParaRPr lang="en-US" sz="2000" dirty="0">
              <a:solidFill>
                <a:srgbClr val="009900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AB43F86-7F63-4096-998B-4266E00171D9}"/>
              </a:ext>
            </a:extLst>
          </p:cNvPr>
          <p:cNvSpPr/>
          <p:nvPr/>
        </p:nvSpPr>
        <p:spPr>
          <a:xfrm>
            <a:off x="304800" y="838200"/>
            <a:ext cx="853440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gital Buffer Circuit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nown as 3-state Buffer or Tri-state Buffer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external “Control” or “Enable” ( EN ) controls the input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n Enable is ON, Input goes to Output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therwise, a floating Z state is obtained at the Output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tri-state buffer requires two inputs. One being the data input and the other being the enable or control input</a:t>
            </a:r>
          </a:p>
          <a:p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8A4666F-41AA-40F0-993A-DE613283081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5600" y="5098769"/>
            <a:ext cx="3995427" cy="1164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64666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Rectangle 3">
            <a:extLst>
              <a:ext uri="{FF2B5EF4-FFF2-40B4-BE49-F238E27FC236}">
                <a16:creationId xmlns:a16="http://schemas.microsoft.com/office/drawing/2014/main" id="{756E295F-14D9-4FF9-A86E-4A388D352A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039812"/>
            <a:ext cx="8229600" cy="5086357"/>
          </a:xfrm>
        </p:spPr>
        <p:txBody>
          <a:bodyPr/>
          <a:lstStyle/>
          <a:p>
            <a:pPr eaLnBrk="1" hangingPunct="1"/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istate buffer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oduces Z when not enabled</a:t>
            </a:r>
          </a:p>
        </p:txBody>
      </p:sp>
      <p:graphicFrame>
        <p:nvGraphicFramePr>
          <p:cNvPr id="152580" name="Group 4">
            <a:extLst>
              <a:ext uri="{FF2B5EF4-FFF2-40B4-BE49-F238E27FC236}">
                <a16:creationId xmlns:a16="http://schemas.microsoft.com/office/drawing/2014/main" id="{62177579-FFB9-49F5-A91F-162FFB575B53}"/>
              </a:ext>
            </a:extLst>
          </p:cNvPr>
          <p:cNvGraphicFramePr>
            <a:graphicFrameLocks noGrp="1"/>
          </p:cNvGraphicFramePr>
          <p:nvPr/>
        </p:nvGraphicFramePr>
        <p:xfrm>
          <a:off x="914400" y="2514600"/>
          <a:ext cx="2667000" cy="2032000"/>
        </p:xfrm>
        <a:graphic>
          <a:graphicData uri="http://schemas.openxmlformats.org/drawingml/2006/table">
            <a:tbl>
              <a:tblPr/>
              <a:tblGrid>
                <a:gridCol w="889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9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89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Z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Z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3584" name="Object 30">
            <a:extLst>
              <a:ext uri="{FF2B5EF4-FFF2-40B4-BE49-F238E27FC236}">
                <a16:creationId xmlns:a16="http://schemas.microsoft.com/office/drawing/2014/main" id="{46B6B3F7-0511-4A9A-B425-C976F9701A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72200" y="2133600"/>
          <a:ext cx="1960563" cy="368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4" name="VISIO" r:id="rId4" imgW="758952" imgH="1424940" progId="Visio.Drawing.6">
                  <p:embed/>
                </p:oleObj>
              </mc:Choice>
              <mc:Fallback>
                <p:oleObj name="VISIO" r:id="rId4" imgW="758952" imgH="1424940" progId="Visio.Drawing.6">
                  <p:embed/>
                  <p:pic>
                    <p:nvPicPr>
                      <p:cNvPr id="23584" name="Object 30">
                        <a:extLst>
                          <a:ext uri="{FF2B5EF4-FFF2-40B4-BE49-F238E27FC236}">
                            <a16:creationId xmlns:a16="http://schemas.microsoft.com/office/drawing/2014/main" id="{46B6B3F7-0511-4A9A-B425-C976F9701A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2133600"/>
                        <a:ext cx="1960563" cy="368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607" name="Rectangle 31">
            <a:extLst>
              <a:ext uri="{FF2B5EF4-FFF2-40B4-BE49-F238E27FC236}">
                <a16:creationId xmlns:a16="http://schemas.microsoft.com/office/drawing/2014/main" id="{E2A861FB-55AF-41C6-9735-4E64B848EC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9718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2608" name="Rectangle 32">
            <a:extLst>
              <a:ext uri="{FF2B5EF4-FFF2-40B4-BE49-F238E27FC236}">
                <a16:creationId xmlns:a16="http://schemas.microsoft.com/office/drawing/2014/main" id="{ACD5A8DE-138C-4B97-AB0B-0200C869AC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3528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2609" name="Rectangle 33">
            <a:extLst>
              <a:ext uri="{FF2B5EF4-FFF2-40B4-BE49-F238E27FC236}">
                <a16:creationId xmlns:a16="http://schemas.microsoft.com/office/drawing/2014/main" id="{805A50CA-0B8F-4C34-846F-B528186F32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8100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en-US" altLang="en-US"/>
          </a:p>
        </p:txBody>
      </p:sp>
      <p:sp>
        <p:nvSpPr>
          <p:cNvPr id="152610" name="Rectangle 34">
            <a:extLst>
              <a:ext uri="{FF2B5EF4-FFF2-40B4-BE49-F238E27FC236}">
                <a16:creationId xmlns:a16="http://schemas.microsoft.com/office/drawing/2014/main" id="{97224648-73B9-4F7A-B1BC-197BAADD59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1910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8941738-6880-4965-AA93-E569DA8044C1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Tri-state</a:t>
            </a:r>
            <a:endParaRPr lang="en-US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Date Placeholder 1">
            <a:extLst>
              <a:ext uri="{FF2B5EF4-FFF2-40B4-BE49-F238E27FC236}">
                <a16:creationId xmlns:a16="http://schemas.microsoft.com/office/drawing/2014/main" id="{DDF1D474-7A8B-409D-923B-1C30B4F326A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8-Feb-21</a:t>
            </a:fld>
            <a:endParaRPr lang="en-US" dirty="0"/>
          </a:p>
        </p:txBody>
      </p:sp>
      <p:sp>
        <p:nvSpPr>
          <p:cNvPr id="17" name="Slide Number Placeholder 2">
            <a:extLst>
              <a:ext uri="{FF2B5EF4-FFF2-40B4-BE49-F238E27FC236}">
                <a16:creationId xmlns:a16="http://schemas.microsoft.com/office/drawing/2014/main" id="{E1888B1C-FC74-43A7-88C4-88D67A5B0B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5</a:t>
            </a:fld>
            <a:endParaRPr lang="en-US" sz="2000" dirty="0">
              <a:solidFill>
                <a:srgbClr val="00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292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526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1526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1526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1526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607" grpId="0" animBg="1"/>
      <p:bldP spid="152608" grpId="0" animBg="1"/>
      <p:bldP spid="152609" grpId="0" animBg="1"/>
      <p:bldP spid="15261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Rectangle 3">
            <a:extLst>
              <a:ext uri="{FF2B5EF4-FFF2-40B4-BE49-F238E27FC236}">
                <a16:creationId xmlns:a16="http://schemas.microsoft.com/office/drawing/2014/main" id="{54D4D687-B07B-44EF-BBC3-1948175209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8229600" cy="5287969"/>
          </a:xfrm>
        </p:spPr>
        <p:txBody>
          <a:bodyPr/>
          <a:lstStyle/>
          <a:p>
            <a:pPr eaLnBrk="1" hangingPunct="1"/>
            <a:r>
              <a:rPr lang="en-US" altLang="en-US" dirty="0"/>
              <a:t>Transmission gate acts as tristate buffer</a:t>
            </a:r>
          </a:p>
          <a:p>
            <a:pPr lvl="1"/>
            <a:r>
              <a:rPr lang="en-US" altLang="en-US" dirty="0"/>
              <a:t>only requires two transistors but it is a non restoring circuit</a:t>
            </a:r>
          </a:p>
          <a:p>
            <a:pPr lvl="1"/>
            <a:r>
              <a:rPr lang="en-US" altLang="en-US" dirty="0"/>
              <a:t>If the input is noisy or otherwise degraded, the output will receive the same noise</a:t>
            </a:r>
          </a:p>
        </p:txBody>
      </p:sp>
      <p:graphicFrame>
        <p:nvGraphicFramePr>
          <p:cNvPr id="24582" name="Object 4">
            <a:extLst>
              <a:ext uri="{FF2B5EF4-FFF2-40B4-BE49-F238E27FC236}">
                <a16:creationId xmlns:a16="http://schemas.microsoft.com/office/drawing/2014/main" id="{81EED0F0-DBD2-4D91-B2E3-17E5C86CBB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0063" y="3111500"/>
          <a:ext cx="187007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8" name="VISIO" r:id="rId4" imgW="466344" imgH="662940" progId="Visio.Drawing.6">
                  <p:embed/>
                </p:oleObj>
              </mc:Choice>
              <mc:Fallback>
                <p:oleObj name="VISIO" r:id="rId4" imgW="466344" imgH="662940" progId="Visio.Drawing.6">
                  <p:embed/>
                  <p:pic>
                    <p:nvPicPr>
                      <p:cNvPr id="24582" name="Object 4">
                        <a:extLst>
                          <a:ext uri="{FF2B5EF4-FFF2-40B4-BE49-F238E27FC236}">
                            <a16:creationId xmlns:a16="http://schemas.microsoft.com/office/drawing/2014/main" id="{81EED0F0-DBD2-4D91-B2E3-17E5C86CBB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0063" y="3111500"/>
                        <a:ext cx="187007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0B86A3B2-D0EF-43BC-AFC8-4ACD197E1381}"/>
              </a:ext>
            </a:extLst>
          </p:cNvPr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n-restoring Tri-state</a:t>
            </a:r>
          </a:p>
        </p:txBody>
      </p:sp>
      <p:graphicFrame>
        <p:nvGraphicFramePr>
          <p:cNvPr id="8" name="Group 4">
            <a:extLst>
              <a:ext uri="{FF2B5EF4-FFF2-40B4-BE49-F238E27FC236}">
                <a16:creationId xmlns:a16="http://schemas.microsoft.com/office/drawing/2014/main" id="{255E4B3F-9D8C-4797-A211-5CD178059BE4}"/>
              </a:ext>
            </a:extLst>
          </p:cNvPr>
          <p:cNvGraphicFramePr>
            <a:graphicFrameLocks noGrp="1"/>
          </p:cNvGraphicFramePr>
          <p:nvPr/>
        </p:nvGraphicFramePr>
        <p:xfrm>
          <a:off x="4953000" y="3429000"/>
          <a:ext cx="2667000" cy="2032000"/>
        </p:xfrm>
        <a:graphic>
          <a:graphicData uri="http://schemas.openxmlformats.org/drawingml/2006/table">
            <a:tbl>
              <a:tblPr/>
              <a:tblGrid>
                <a:gridCol w="889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9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89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Z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Z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Date Placeholder 1">
            <a:extLst>
              <a:ext uri="{FF2B5EF4-FFF2-40B4-BE49-F238E27FC236}">
                <a16:creationId xmlns:a16="http://schemas.microsoft.com/office/drawing/2014/main" id="{8134DEB3-A009-4479-B580-D794AA964D1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8-Feb-21</a:t>
            </a:fld>
            <a:endParaRPr lang="en-US" dirty="0"/>
          </a:p>
        </p:txBody>
      </p:sp>
      <p:sp>
        <p:nvSpPr>
          <p:cNvPr id="10" name="Slide Number Placeholder 2">
            <a:extLst>
              <a:ext uri="{FF2B5EF4-FFF2-40B4-BE49-F238E27FC236}">
                <a16:creationId xmlns:a16="http://schemas.microsoft.com/office/drawing/2014/main" id="{A757387C-4EC4-4B8E-B2AD-92DED02F4F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6</a:t>
            </a:fld>
            <a:endParaRPr lang="en-US" sz="2000" dirty="0">
              <a:solidFill>
                <a:srgbClr val="00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5846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>
            <a:extLst>
              <a:ext uri="{FF2B5EF4-FFF2-40B4-BE49-F238E27FC236}">
                <a16:creationId xmlns:a16="http://schemas.microsoft.com/office/drawing/2014/main" id="{536F3CC6-EA33-4F1B-9A8F-1A51C5301E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940214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en-US" dirty="0"/>
              <a:t>Tristate inverter produces restored output</a:t>
            </a:r>
          </a:p>
          <a:p>
            <a:pPr lvl="1" eaLnBrk="1" hangingPunct="1"/>
            <a:r>
              <a:rPr lang="en-US" altLang="en-US" dirty="0"/>
              <a:t>Violates conduction complement rule</a:t>
            </a:r>
          </a:p>
          <a:p>
            <a:pPr lvl="1" eaLnBrk="1" hangingPunct="1"/>
            <a:r>
              <a:rPr lang="en-US" altLang="en-US" dirty="0"/>
              <a:t>Because we want a Z output</a:t>
            </a:r>
          </a:p>
        </p:txBody>
      </p:sp>
      <p:graphicFrame>
        <p:nvGraphicFramePr>
          <p:cNvPr id="25606" name="Object 4">
            <a:extLst>
              <a:ext uri="{FF2B5EF4-FFF2-40B4-BE49-F238E27FC236}">
                <a16:creationId xmlns:a16="http://schemas.microsoft.com/office/drawing/2014/main" id="{34322690-E9BC-4765-830C-CB2EE77E36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2286000"/>
          <a:ext cx="6955504" cy="364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2" name="VISIO" r:id="rId4" imgW="2630612" imgH="1375404" progId="Visio.Drawing.6">
                  <p:embed/>
                </p:oleObj>
              </mc:Choice>
              <mc:Fallback>
                <p:oleObj name="VISIO" r:id="rId4" imgW="2630612" imgH="1375404" progId="Visio.Drawing.6">
                  <p:embed/>
                  <p:pic>
                    <p:nvPicPr>
                      <p:cNvPr id="25606" name="Object 4">
                        <a:extLst>
                          <a:ext uri="{FF2B5EF4-FFF2-40B4-BE49-F238E27FC236}">
                            <a16:creationId xmlns:a16="http://schemas.microsoft.com/office/drawing/2014/main" id="{34322690-E9BC-4765-830C-CB2EE77E36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286000"/>
                        <a:ext cx="6955504" cy="364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C5B52CA3-7425-4006-86B6-604AC1033D5D}"/>
              </a:ext>
            </a:extLst>
          </p:cNvPr>
          <p:cNvSpPr txBox="1"/>
          <p:nvPr/>
        </p:nvSpPr>
        <p:spPr>
          <a:xfrm>
            <a:off x="12741" y="0"/>
            <a:ext cx="9121734" cy="584775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i-state </a:t>
            </a: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verter</a:t>
            </a:r>
            <a:endParaRPr lang="en-U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Date Placeholder 1">
            <a:extLst>
              <a:ext uri="{FF2B5EF4-FFF2-40B4-BE49-F238E27FC236}">
                <a16:creationId xmlns:a16="http://schemas.microsoft.com/office/drawing/2014/main" id="{4EA7F50C-2B6E-4A75-ACD2-CF2837CD41B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525" y="6448445"/>
            <a:ext cx="2133600" cy="365125"/>
          </a:xfrm>
        </p:spPr>
        <p:txBody>
          <a:bodyPr/>
          <a:lstStyle/>
          <a:p>
            <a:fld id="{7B1AFE59-00C6-4921-A621-C727A74DF132}" type="datetime5">
              <a:rPr lang="en-US" smtClean="0"/>
              <a:t>28-Feb-21</a:t>
            </a:fld>
            <a:endParaRPr lang="en-US" dirty="0"/>
          </a:p>
        </p:txBody>
      </p:sp>
      <p:sp>
        <p:nvSpPr>
          <p:cNvPr id="11" name="Slide Number Placeholder 2">
            <a:extLst>
              <a:ext uri="{FF2B5EF4-FFF2-40B4-BE49-F238E27FC236}">
                <a16:creationId xmlns:a16="http://schemas.microsoft.com/office/drawing/2014/main" id="{FBB88F86-6D5A-45A8-AE27-E4E051A49D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875" y="6492894"/>
            <a:ext cx="2133600" cy="365125"/>
          </a:xfrm>
        </p:spPr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7</a:t>
            </a:fld>
            <a:endParaRPr lang="en-US" sz="2000" dirty="0">
              <a:solidFill>
                <a:srgbClr val="00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84065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plexers (MUX)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7FB26D8-3561-48E4-8D15-3EE1CBD186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1AFE59-00C6-4921-A621-C727A74DF132}" type="datetime5">
              <a:rPr lang="en-US" smtClean="0"/>
              <a:t>28-Feb-21</a:t>
            </a:fld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4C32EB-D7FF-4398-9095-D3B0ECE213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8</a:t>
            </a:fld>
            <a:endParaRPr lang="en-US" sz="2000" dirty="0">
              <a:solidFill>
                <a:srgbClr val="009900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2954BDE-9E64-4AE8-991F-CEA9B8826B7B}"/>
              </a:ext>
            </a:extLst>
          </p:cNvPr>
          <p:cNvSpPr/>
          <p:nvPr/>
        </p:nvSpPr>
        <p:spPr>
          <a:xfrm>
            <a:off x="304800" y="879286"/>
            <a:ext cx="8153400" cy="51090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multiplexer is a combinational logic circuit designed to switch one of several input lines to a single common output line.</a:t>
            </a:r>
          </a:p>
          <a:p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plexers are key components in CMOS memory elements and data manipulation structures. 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v"/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v"/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v"/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v"/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v"/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v"/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:1 multiplexer chooses between two inputs</a:t>
            </a:r>
          </a:p>
          <a:p>
            <a:endParaRPr lang="en-US" dirty="0"/>
          </a:p>
        </p:txBody>
      </p:sp>
      <p:graphicFrame>
        <p:nvGraphicFramePr>
          <p:cNvPr id="11" name="Object 36">
            <a:extLst>
              <a:ext uri="{FF2B5EF4-FFF2-40B4-BE49-F238E27FC236}">
                <a16:creationId xmlns:a16="http://schemas.microsoft.com/office/drawing/2014/main" id="{D553BE4C-3784-4F48-AB83-72E4CC53B1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4673600"/>
          <a:ext cx="28194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6" name="VISIO" r:id="rId3" imgW="972312" imgH="752856" progId="Visio.Drawing.6">
                  <p:embed/>
                </p:oleObj>
              </mc:Choice>
              <mc:Fallback>
                <p:oleObj name="VISIO" r:id="rId3" imgW="972312" imgH="752856" progId="Visio.Drawing.6">
                  <p:embed/>
                  <p:pic>
                    <p:nvPicPr>
                      <p:cNvPr id="11" name="Object 36">
                        <a:extLst>
                          <a:ext uri="{FF2B5EF4-FFF2-40B4-BE49-F238E27FC236}">
                            <a16:creationId xmlns:a16="http://schemas.microsoft.com/office/drawing/2014/main" id="{D553BE4C-3784-4F48-AB83-72E4CC53B1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673600"/>
                        <a:ext cx="28194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13">
            <a:extLst>
              <a:ext uri="{FF2B5EF4-FFF2-40B4-BE49-F238E27FC236}">
                <a16:creationId xmlns:a16="http://schemas.microsoft.com/office/drawing/2014/main" id="{7DD37FF6-DABC-45A9-B267-FF5C67AD6C6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2200" y="2743200"/>
            <a:ext cx="4038600" cy="2132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62250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2741" y="0"/>
            <a:ext cx="9121734" cy="553998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Multiplexer truth table</a:t>
            </a:r>
            <a:endParaRPr lang="en-US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7FB26D8-3561-48E4-8D15-3EE1CBD186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1AFE59-00C6-4921-A621-C727A74DF132}" type="datetime5">
              <a:rPr lang="en-US" smtClean="0"/>
              <a:t>28-Feb-21</a:t>
            </a:fld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4C32EB-D7FF-4398-9095-D3B0ECE213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90F8C-3D0D-4DB1-B2BD-1525EA5CE111}" type="slidenum">
              <a:rPr lang="en-US" sz="2000" smtClean="0">
                <a:solidFill>
                  <a:srgbClr val="009900"/>
                </a:solidFill>
              </a:rPr>
              <a:pPr/>
              <a:t>9</a:t>
            </a:fld>
            <a:endParaRPr lang="en-US" sz="2000" dirty="0">
              <a:solidFill>
                <a:srgbClr val="009900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4CF97A5-0D32-42A4-B7C2-BD64612224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5450" y="4038600"/>
            <a:ext cx="6286500" cy="1943100"/>
          </a:xfrm>
          <a:prstGeom prst="rect">
            <a:avLst/>
          </a:prstGeom>
        </p:spPr>
      </p:pic>
      <p:graphicFrame>
        <p:nvGraphicFramePr>
          <p:cNvPr id="8" name="Object 36">
            <a:extLst>
              <a:ext uri="{FF2B5EF4-FFF2-40B4-BE49-F238E27FC236}">
                <a16:creationId xmlns:a16="http://schemas.microsoft.com/office/drawing/2014/main" id="{B930DA3E-83ED-4CA8-850F-EFA4CB65D3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9000" y="1613380"/>
          <a:ext cx="28194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0" name="VISIO" r:id="rId4" imgW="972312" imgH="752856" progId="Visio.Drawing.6">
                  <p:embed/>
                </p:oleObj>
              </mc:Choice>
              <mc:Fallback>
                <p:oleObj name="VISIO" r:id="rId4" imgW="972312" imgH="752856" progId="Visio.Drawing.6">
                  <p:embed/>
                  <p:pic>
                    <p:nvPicPr>
                      <p:cNvPr id="8" name="Object 36">
                        <a:extLst>
                          <a:ext uri="{FF2B5EF4-FFF2-40B4-BE49-F238E27FC236}">
                            <a16:creationId xmlns:a16="http://schemas.microsoft.com/office/drawing/2014/main" id="{B930DA3E-83ED-4CA8-850F-EFA4CB65D3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613380"/>
                        <a:ext cx="28194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Object 4">
                <a:extLst>
                  <a:ext uri="{FF2B5EF4-FFF2-40B4-BE49-F238E27FC236}">
                    <a16:creationId xmlns:a16="http://schemas.microsoft.com/office/drawing/2014/main" id="{46C2ED8A-94A0-46B2-A4BC-1192597D35CD}"/>
                  </a:ext>
                </a:extLst>
              </p:cNvPr>
              <p:cNvSpPr txBox="1"/>
              <p:nvPr/>
            </p:nvSpPr>
            <p:spPr bwMode="auto">
              <a:xfrm>
                <a:off x="3429000" y="1046642"/>
                <a:ext cx="2895600" cy="566738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bar>
                        <m:barPr>
                          <m:pos m:val="top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ba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9" name="Object 4">
                <a:extLst>
                  <a:ext uri="{FF2B5EF4-FFF2-40B4-BE49-F238E27FC236}">
                    <a16:creationId xmlns:a16="http://schemas.microsoft.com/office/drawing/2014/main" id="{46C2ED8A-94A0-46B2-A4BC-1192597D35C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29000" y="1046642"/>
                <a:ext cx="2895600" cy="56673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34679588"/>
      </p:ext>
    </p:extLst>
  </p:cSld>
  <p:clrMapOvr>
    <a:masterClrMapping/>
  </p:clrMapOvr>
</p:sld>
</file>

<file path=ppt/theme/theme1.xml><?xml version="1.0" encoding="utf-8"?>
<a:theme xmlns:a="http://schemas.openxmlformats.org/drawingml/2006/main" name="SH_radial_light_gre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arallax</Template>
  <TotalTime>3653</TotalTime>
  <Words>777</Words>
  <Application>Microsoft Office PowerPoint</Application>
  <PresentationFormat>On-screen Show (4:3)</PresentationFormat>
  <Paragraphs>183</Paragraphs>
  <Slides>22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31" baseType="lpstr">
      <vt:lpstr>Arial</vt:lpstr>
      <vt:lpstr>Calibri</vt:lpstr>
      <vt:lpstr>Cambria Math</vt:lpstr>
      <vt:lpstr>Lucida Sans</vt:lpstr>
      <vt:lpstr>Times New Roman</vt:lpstr>
      <vt:lpstr>Wingdings</vt:lpstr>
      <vt:lpstr>SH_radial_light_grey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lideHunter</dc:creator>
  <cp:lastModifiedBy>Jahir sir</cp:lastModifiedBy>
  <cp:revision>420</cp:revision>
  <dcterms:created xsi:type="dcterms:W3CDTF">2014-02-03T19:53:25Z</dcterms:created>
  <dcterms:modified xsi:type="dcterms:W3CDTF">2021-02-28T15:33:33Z</dcterms:modified>
</cp:coreProperties>
</file>